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26FC2690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3260174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2B6A3578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14:paraId="2492104A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6D2BC21A" w14:textId="77777777" w:rsidR="00725CCD" w:rsidRPr="00725CCD" w:rsidRDefault="00725CCD" w:rsidP="00725CCD"/>
    <w:p w14:paraId="1287BC9B" w14:textId="03D6BD87" w:rsidR="004F1A7E" w:rsidRDefault="00725CCD" w:rsidP="00725CCD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val="en-US"/>
        </w:rPr>
        <w:drawing>
          <wp:inline distT="0" distB="0" distL="0" distR="0" wp14:anchorId="6031950B" wp14:editId="274DC282">
            <wp:extent cx="3340047" cy="3671436"/>
            <wp:effectExtent l="0" t="0" r="0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top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0047" cy="367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24739" w14:textId="32331F36" w:rsidR="00725CCD" w:rsidRDefault="00725CCD" w:rsidP="00725CC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. Блок-схема разрабатываемой </w:t>
      </w:r>
      <w:proofErr w:type="spellStart"/>
      <w:r>
        <w:rPr>
          <w:sz w:val="28"/>
          <w:szCs w:val="28"/>
        </w:rPr>
        <w:t>СнК</w:t>
      </w:r>
      <w:proofErr w:type="spellEnd"/>
    </w:p>
    <w:p w14:paraId="20D11B73" w14:textId="77777777" w:rsidR="00CA1203" w:rsidRDefault="00CA1203" w:rsidP="00725CCD">
      <w:pPr>
        <w:jc w:val="center"/>
        <w:rPr>
          <w:sz w:val="28"/>
          <w:szCs w:val="28"/>
        </w:rPr>
      </w:pPr>
    </w:p>
    <w:p w14:paraId="1116DE07" w14:textId="67444C8C" w:rsidR="00CA1203" w:rsidRDefault="00CA1203" w:rsidP="00725CCD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423990D8" wp14:editId="35767D38">
            <wp:extent cx="2924175" cy="2914650"/>
            <wp:effectExtent l="0" t="0" r="0" b="0"/>
            <wp:docPr id="4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mc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EA384" w14:textId="4FC3AE15" w:rsidR="00CA1203" w:rsidRPr="00725CCD" w:rsidRDefault="00CA1203" w:rsidP="00725CCD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 Блок схема </w:t>
      </w:r>
      <w:bookmarkStart w:id="0" w:name="_GoBack"/>
      <w:bookmarkEnd w:id="0"/>
    </w:p>
    <w:p w14:paraId="7C5B31FD" w14:textId="77777777"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5199B324" w14:textId="77777777" w:rsidR="00CC3702" w:rsidRDefault="00CC3702" w:rsidP="00CC3702">
      <w:pPr>
        <w:rPr>
          <w:b/>
          <w:sz w:val="28"/>
          <w:szCs w:val="28"/>
        </w:rPr>
      </w:pPr>
    </w:p>
    <w:p w14:paraId="107A4C37" w14:textId="77777777" w:rsidR="00A61C89" w:rsidRDefault="00A61C89" w:rsidP="00A61C89">
      <w:pPr>
        <w:rPr>
          <w:b/>
          <w:sz w:val="28"/>
          <w:szCs w:val="28"/>
        </w:rPr>
      </w:pPr>
    </w:p>
    <w:p w14:paraId="3ECA8F2E" w14:textId="77777777" w:rsidR="00A61C89" w:rsidRPr="00036C5F" w:rsidRDefault="00A61C89" w:rsidP="00A61C89">
      <w:pPr>
        <w:rPr>
          <w:sz w:val="28"/>
          <w:szCs w:val="28"/>
        </w:rPr>
      </w:pPr>
      <w:r w:rsidRPr="00036C5F">
        <w:rPr>
          <w:sz w:val="28"/>
          <w:szCs w:val="28"/>
        </w:rPr>
        <w:t>Таблица 1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1A78D92C" w14:textId="77777777" w:rsidTr="00760F5F">
        <w:tc>
          <w:tcPr>
            <w:tcW w:w="2391" w:type="dxa"/>
          </w:tcPr>
          <w:p w14:paraId="7BE3B033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68EB8238" w14:textId="77777777"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DEF9B8D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5C2F37B4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14:paraId="08125DF8" w14:textId="77777777" w:rsidTr="00760F5F">
        <w:tc>
          <w:tcPr>
            <w:tcW w:w="2391" w:type="dxa"/>
          </w:tcPr>
          <w:p w14:paraId="29302C3A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sys_clk</w:t>
            </w:r>
            <w:proofErr w:type="spellEnd"/>
          </w:p>
        </w:tc>
        <w:tc>
          <w:tcPr>
            <w:tcW w:w="2391" w:type="dxa"/>
          </w:tcPr>
          <w:p w14:paraId="381D6C3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5BCE185B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0C893DBE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5F42A4EE" w14:textId="77777777" w:rsidTr="00760F5F">
        <w:tc>
          <w:tcPr>
            <w:tcW w:w="2391" w:type="dxa"/>
          </w:tcPr>
          <w:p w14:paraId="43ABB28F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sys_rst</w:t>
            </w:r>
            <w:proofErr w:type="spellEnd"/>
          </w:p>
        </w:tc>
        <w:tc>
          <w:tcPr>
            <w:tcW w:w="2391" w:type="dxa"/>
          </w:tcPr>
          <w:p w14:paraId="2CEDEC05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3E844E03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74B1ACE4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14:paraId="1ABE3347" w14:textId="77777777" w:rsidR="00A61C89" w:rsidRDefault="00A61C89" w:rsidP="00A61C89">
      <w:pPr>
        <w:rPr>
          <w:b/>
          <w:sz w:val="28"/>
          <w:szCs w:val="28"/>
        </w:rPr>
      </w:pPr>
    </w:p>
    <w:p w14:paraId="0DC1E517" w14:textId="77777777" w:rsidR="00A61C89" w:rsidRPr="00036C5F" w:rsidRDefault="00A61C89" w:rsidP="00A61C89">
      <w:pPr>
        <w:rPr>
          <w:sz w:val="28"/>
          <w:szCs w:val="28"/>
        </w:rPr>
      </w:pPr>
      <w:r>
        <w:rPr>
          <w:sz w:val="28"/>
          <w:szCs w:val="28"/>
        </w:rPr>
        <w:t>Таблица 2</w:t>
      </w:r>
      <w:r w:rsidRPr="00036C5F">
        <w:rPr>
          <w:sz w:val="28"/>
          <w:szCs w:val="28"/>
        </w:rPr>
        <w:t>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4D512F5F" w14:textId="77777777" w:rsidTr="00760F5F">
        <w:tc>
          <w:tcPr>
            <w:tcW w:w="2391" w:type="dxa"/>
          </w:tcPr>
          <w:p w14:paraId="627E62F8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25A7A61A" w14:textId="77777777"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B9BFD67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1A55169C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14:paraId="425B97C5" w14:textId="77777777" w:rsidTr="00760F5F">
        <w:tc>
          <w:tcPr>
            <w:tcW w:w="2391" w:type="dxa"/>
          </w:tcPr>
          <w:p w14:paraId="3E931B0A" w14:textId="77777777" w:rsidR="00A61C89" w:rsidRPr="00036C5F" w:rsidRDefault="00A61C89" w:rsidP="00760F5F">
            <w:pPr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instr</w:t>
            </w:r>
            <w:proofErr w:type="gramEnd"/>
            <w:r>
              <w:rPr>
                <w:sz w:val="28"/>
                <w:szCs w:val="28"/>
                <w:lang w:val="en-US"/>
              </w:rPr>
              <w:t>_stb_o</w:t>
            </w:r>
            <w:proofErr w:type="spellEnd"/>
          </w:p>
        </w:tc>
        <w:tc>
          <w:tcPr>
            <w:tcW w:w="2391" w:type="dxa"/>
          </w:tcPr>
          <w:p w14:paraId="2C812C12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7284756B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5E9983A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784DA9CC" w14:textId="77777777" w:rsidTr="00760F5F">
        <w:tc>
          <w:tcPr>
            <w:tcW w:w="2391" w:type="dxa"/>
          </w:tcPr>
          <w:p w14:paraId="4EDA4A11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we_o</w:t>
            </w:r>
            <w:proofErr w:type="spellEnd"/>
          </w:p>
        </w:tc>
        <w:tc>
          <w:tcPr>
            <w:tcW w:w="2391" w:type="dxa"/>
          </w:tcPr>
          <w:p w14:paraId="27583E6D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7F5FA3AD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13171A03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48AACBB9" w14:textId="77777777" w:rsidTr="00760F5F">
        <w:tc>
          <w:tcPr>
            <w:tcW w:w="2391" w:type="dxa"/>
          </w:tcPr>
          <w:p w14:paraId="5677E69A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addr_o</w:t>
            </w:r>
            <w:proofErr w:type="spellEnd"/>
          </w:p>
        </w:tc>
        <w:tc>
          <w:tcPr>
            <w:tcW w:w="2391" w:type="dxa"/>
          </w:tcPr>
          <w:p w14:paraId="50D68693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50F58D1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7731B2F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518278B9" w14:textId="77777777" w:rsidTr="00760F5F">
        <w:tc>
          <w:tcPr>
            <w:tcW w:w="2391" w:type="dxa"/>
          </w:tcPr>
          <w:p w14:paraId="5B5661EE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ack_i</w:t>
            </w:r>
            <w:proofErr w:type="spellEnd"/>
          </w:p>
        </w:tc>
        <w:tc>
          <w:tcPr>
            <w:tcW w:w="2391" w:type="dxa"/>
          </w:tcPr>
          <w:p w14:paraId="1BF7CC9E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0C71851F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7A0CA0D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7C25B0B0" w14:textId="77777777" w:rsidTr="00760F5F">
        <w:tc>
          <w:tcPr>
            <w:tcW w:w="2391" w:type="dxa"/>
          </w:tcPr>
          <w:p w14:paraId="155E225B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data_i</w:t>
            </w:r>
            <w:proofErr w:type="spellEnd"/>
          </w:p>
        </w:tc>
        <w:tc>
          <w:tcPr>
            <w:tcW w:w="2391" w:type="dxa"/>
          </w:tcPr>
          <w:p w14:paraId="5758CC08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049839F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5EF51B50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14:paraId="4CF84DF7" w14:textId="77777777" w:rsidR="00A61C89" w:rsidRDefault="00A61C89" w:rsidP="00A61C89">
      <w:pPr>
        <w:rPr>
          <w:b/>
          <w:sz w:val="28"/>
          <w:szCs w:val="28"/>
        </w:rPr>
      </w:pPr>
    </w:p>
    <w:p w14:paraId="6CD3EAA6" w14:textId="77777777" w:rsidR="00A61C89" w:rsidRPr="00036C5F" w:rsidRDefault="00A61C89" w:rsidP="00A61C89">
      <w:pPr>
        <w:rPr>
          <w:sz w:val="28"/>
          <w:szCs w:val="28"/>
        </w:rPr>
      </w:pPr>
      <w:r>
        <w:rPr>
          <w:sz w:val="28"/>
          <w:szCs w:val="28"/>
        </w:rPr>
        <w:t>Таблица 3</w:t>
      </w:r>
      <w:r w:rsidRPr="00036C5F">
        <w:rPr>
          <w:sz w:val="28"/>
          <w:szCs w:val="28"/>
        </w:rPr>
        <w:t>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69EF7D80" w14:textId="77777777" w:rsidTr="00760F5F">
        <w:tc>
          <w:tcPr>
            <w:tcW w:w="2391" w:type="dxa"/>
          </w:tcPr>
          <w:p w14:paraId="18DDCE0E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1036AA5C" w14:textId="77777777"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1C323289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4CC98491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14:paraId="1360BBD6" w14:textId="77777777" w:rsidTr="00760F5F">
        <w:tc>
          <w:tcPr>
            <w:tcW w:w="2391" w:type="dxa"/>
          </w:tcPr>
          <w:p w14:paraId="23AE74A3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stb_o</w:t>
            </w:r>
            <w:proofErr w:type="spellEnd"/>
          </w:p>
        </w:tc>
        <w:tc>
          <w:tcPr>
            <w:tcW w:w="2391" w:type="dxa"/>
          </w:tcPr>
          <w:p w14:paraId="76BD6295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5A7BF85F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60F4334B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13280572" w14:textId="77777777" w:rsidTr="00760F5F">
        <w:tc>
          <w:tcPr>
            <w:tcW w:w="2391" w:type="dxa"/>
          </w:tcPr>
          <w:p w14:paraId="0112B053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we_o</w:t>
            </w:r>
            <w:proofErr w:type="spellEnd"/>
          </w:p>
        </w:tc>
        <w:tc>
          <w:tcPr>
            <w:tcW w:w="2391" w:type="dxa"/>
          </w:tcPr>
          <w:p w14:paraId="450320BE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240BE288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76FE419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78241F14" w14:textId="77777777" w:rsidTr="00760F5F">
        <w:tc>
          <w:tcPr>
            <w:tcW w:w="2391" w:type="dxa"/>
          </w:tcPr>
          <w:p w14:paraId="01659EFD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addr_o</w:t>
            </w:r>
            <w:proofErr w:type="spellEnd"/>
          </w:p>
        </w:tc>
        <w:tc>
          <w:tcPr>
            <w:tcW w:w="2391" w:type="dxa"/>
          </w:tcPr>
          <w:p w14:paraId="329108B5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0107D576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2494B658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4BF6D462" w14:textId="77777777" w:rsidTr="00760F5F">
        <w:tc>
          <w:tcPr>
            <w:tcW w:w="2391" w:type="dxa"/>
          </w:tcPr>
          <w:p w14:paraId="1CC92C71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data_i</w:t>
            </w:r>
            <w:proofErr w:type="spellEnd"/>
          </w:p>
        </w:tc>
        <w:tc>
          <w:tcPr>
            <w:tcW w:w="2391" w:type="dxa"/>
          </w:tcPr>
          <w:p w14:paraId="6CBAAD5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5099991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2F939639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12F31B4D" w14:textId="77777777" w:rsidTr="00760F5F">
        <w:tc>
          <w:tcPr>
            <w:tcW w:w="2391" w:type="dxa"/>
          </w:tcPr>
          <w:p w14:paraId="573E9EF9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data_o</w:t>
            </w:r>
            <w:proofErr w:type="spellEnd"/>
          </w:p>
        </w:tc>
        <w:tc>
          <w:tcPr>
            <w:tcW w:w="2391" w:type="dxa"/>
          </w:tcPr>
          <w:p w14:paraId="18659B77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0D09D204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4CCA964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0428641A" w14:textId="77777777" w:rsidTr="00760F5F">
        <w:tc>
          <w:tcPr>
            <w:tcW w:w="2391" w:type="dxa"/>
          </w:tcPr>
          <w:p w14:paraId="136B0ABA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ack_i</w:t>
            </w:r>
            <w:proofErr w:type="spellEnd"/>
          </w:p>
        </w:tc>
        <w:tc>
          <w:tcPr>
            <w:tcW w:w="2391" w:type="dxa"/>
          </w:tcPr>
          <w:p w14:paraId="0C874C6D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3D8BB6AF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33EC1D2F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14:paraId="1C94ECA0" w14:textId="77777777" w:rsidR="00A61C89" w:rsidRPr="00F6476B" w:rsidRDefault="00A61C89" w:rsidP="00A61C89">
      <w:pPr>
        <w:rPr>
          <w:b/>
          <w:sz w:val="28"/>
          <w:szCs w:val="28"/>
        </w:rPr>
      </w:pPr>
    </w:p>
    <w:p w14:paraId="18466BED" w14:textId="77777777" w:rsidR="00A61C89" w:rsidRPr="00F6476B" w:rsidRDefault="00A61C89" w:rsidP="00A61C89">
      <w:pPr>
        <w:rPr>
          <w:b/>
          <w:sz w:val="28"/>
          <w:szCs w:val="28"/>
        </w:rPr>
      </w:pPr>
    </w:p>
    <w:p w14:paraId="60A7269B" w14:textId="77777777" w:rsidR="00A61C89" w:rsidRDefault="00A61C89" w:rsidP="00A61C89"/>
    <w:p w14:paraId="0780FB67" w14:textId="77777777" w:rsidR="00CC3702" w:rsidRPr="00F6476B" w:rsidRDefault="00CC3702" w:rsidP="00CC3702">
      <w:pPr>
        <w:rPr>
          <w:b/>
          <w:sz w:val="28"/>
          <w:szCs w:val="28"/>
        </w:rPr>
      </w:pPr>
    </w:p>
    <w:p w14:paraId="7A3951E4" w14:textId="77777777" w:rsidR="004F1A7E" w:rsidRDefault="004F1A7E" w:rsidP="00D7085F">
      <w:pPr>
        <w:pStyle w:val="1"/>
        <w:rPr>
          <w:rFonts w:cs="Times New Roman"/>
        </w:rPr>
      </w:pPr>
    </w:p>
    <w:p w14:paraId="04078FDE" w14:textId="77777777" w:rsidR="004F1A7E" w:rsidRDefault="004F1A7E" w:rsidP="004F1A7E"/>
    <w:p w14:paraId="3126EAD3" w14:textId="77777777" w:rsidR="004F1A7E" w:rsidRDefault="004F1A7E" w:rsidP="004F1A7E"/>
    <w:p w14:paraId="3D0B7CD1" w14:textId="77777777" w:rsidR="004F1A7E" w:rsidRDefault="004F1A7E" w:rsidP="004F1A7E"/>
    <w:p w14:paraId="7CC0216F" w14:textId="77777777" w:rsidR="004F1A7E" w:rsidRPr="00CC3702" w:rsidRDefault="004F1A7E" w:rsidP="004F1A7E"/>
    <w:p w14:paraId="71CF9269" w14:textId="77777777" w:rsidR="004F1A7E" w:rsidRDefault="004F1A7E" w:rsidP="004F1A7E"/>
    <w:p w14:paraId="4330C659" w14:textId="77777777" w:rsidR="004F1A7E" w:rsidRDefault="004F1A7E" w:rsidP="004F1A7E"/>
    <w:p w14:paraId="41361614" w14:textId="77777777" w:rsidR="004F1A7E" w:rsidRDefault="004F1A7E" w:rsidP="004F1A7E"/>
    <w:p w14:paraId="52F9DD9F" w14:textId="77777777" w:rsidR="004F1A7E" w:rsidRDefault="004F1A7E" w:rsidP="004F1A7E"/>
    <w:p w14:paraId="56B80D3A" w14:textId="77777777" w:rsidR="004F1A7E" w:rsidRDefault="004F1A7E" w:rsidP="004F1A7E"/>
    <w:p w14:paraId="6DE05C8F" w14:textId="77777777" w:rsidR="004F1A7E" w:rsidRDefault="004F1A7E" w:rsidP="004F1A7E"/>
    <w:p w14:paraId="534BC8C4" w14:textId="77777777" w:rsidR="004F1A7E" w:rsidRDefault="004F1A7E" w:rsidP="004F1A7E"/>
    <w:p w14:paraId="1D61F9EC" w14:textId="77777777" w:rsidR="004F1A7E" w:rsidRDefault="004F1A7E" w:rsidP="004F1A7E"/>
    <w:p w14:paraId="52BD89BB" w14:textId="77777777" w:rsidR="004F1A7E" w:rsidRDefault="004F1A7E" w:rsidP="004F1A7E"/>
    <w:p w14:paraId="4C59B136" w14:textId="77777777" w:rsidR="004F1A7E" w:rsidRDefault="004F1A7E" w:rsidP="004F1A7E"/>
    <w:p w14:paraId="27F03C23" w14:textId="77777777" w:rsidR="004F1A7E" w:rsidRDefault="004F1A7E" w:rsidP="004F1A7E"/>
    <w:p w14:paraId="463FC42F" w14:textId="77777777" w:rsidR="004F1A7E" w:rsidRDefault="004F1A7E" w:rsidP="004F1A7E"/>
    <w:p w14:paraId="17562521" w14:textId="77777777" w:rsidR="004F1A7E" w:rsidRDefault="004F1A7E" w:rsidP="004F1A7E"/>
    <w:p w14:paraId="5EDB2599" w14:textId="77777777" w:rsidR="004F1A7E" w:rsidRDefault="004F1A7E" w:rsidP="004F1A7E"/>
    <w:p w14:paraId="183E4AC8" w14:textId="77777777" w:rsidR="004F1A7E" w:rsidRDefault="004F1A7E" w:rsidP="004F1A7E"/>
    <w:p w14:paraId="28C79939" w14:textId="77777777" w:rsidR="004F1A7E" w:rsidRDefault="004F1A7E" w:rsidP="004F1A7E"/>
    <w:p w14:paraId="0C4DECE3" w14:textId="77777777" w:rsidR="004F1A7E" w:rsidRDefault="004F1A7E" w:rsidP="004F1A7E"/>
    <w:p w14:paraId="24857764" w14:textId="77777777" w:rsidR="004F1A7E" w:rsidRDefault="004F1A7E" w:rsidP="004F1A7E"/>
    <w:p w14:paraId="2F41F046" w14:textId="77777777" w:rsidR="004F1A7E" w:rsidRDefault="004F1A7E" w:rsidP="004F1A7E"/>
    <w:p w14:paraId="0FAB8912" w14:textId="77777777" w:rsidR="004F1A7E" w:rsidRDefault="004F1A7E" w:rsidP="004F1A7E"/>
    <w:p w14:paraId="42B630A2" w14:textId="77777777" w:rsidR="00CC3702" w:rsidRDefault="00CC3702" w:rsidP="00D7085F">
      <w:pPr>
        <w:pStyle w:val="1"/>
        <w:rPr>
          <w:rFonts w:cs="Times New Roman"/>
          <w:lang w:val="en-US"/>
        </w:rPr>
      </w:pPr>
    </w:p>
    <w:p w14:paraId="6274A06C" w14:textId="77777777" w:rsidR="00CC3702" w:rsidRDefault="00CC3702" w:rsidP="00CC3702">
      <w:pPr>
        <w:rPr>
          <w:lang w:val="en-US"/>
        </w:rPr>
      </w:pPr>
    </w:p>
    <w:p w14:paraId="2F3B4CD1" w14:textId="77777777" w:rsidR="00CC3702" w:rsidRDefault="00CC3702" w:rsidP="00CC3702">
      <w:pPr>
        <w:rPr>
          <w:lang w:val="en-US"/>
        </w:rPr>
      </w:pPr>
    </w:p>
    <w:p w14:paraId="10FEB1E4" w14:textId="77777777" w:rsidR="00CC3702" w:rsidRDefault="00CC3702" w:rsidP="00CC3702">
      <w:pPr>
        <w:rPr>
          <w:lang w:val="en-US"/>
        </w:rPr>
      </w:pPr>
    </w:p>
    <w:p w14:paraId="15FB21A4" w14:textId="77777777" w:rsidR="00CC3702" w:rsidRDefault="00CC3702" w:rsidP="00CC3702">
      <w:pPr>
        <w:rPr>
          <w:lang w:val="en-US"/>
        </w:rPr>
      </w:pPr>
    </w:p>
    <w:p w14:paraId="5E4651B0" w14:textId="77777777" w:rsidR="00CC3702" w:rsidRDefault="00CC3702" w:rsidP="00CC3702">
      <w:pPr>
        <w:rPr>
          <w:lang w:val="en-US"/>
        </w:rPr>
      </w:pPr>
    </w:p>
    <w:p w14:paraId="4AB8C738" w14:textId="77777777" w:rsidR="00CC3702" w:rsidRPr="00CC3702" w:rsidRDefault="00CC3702" w:rsidP="00CC3702">
      <w:pPr>
        <w:rPr>
          <w:lang w:val="en-US"/>
        </w:rPr>
      </w:pPr>
    </w:p>
    <w:p w14:paraId="2DBF99F8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2A8284C7" w14:textId="77777777" w:rsidR="001856DC" w:rsidRPr="001856DC" w:rsidRDefault="001856DC" w:rsidP="001856DC"/>
    <w:p w14:paraId="6C2C9D48" w14:textId="77777777" w:rsidR="002D16A7" w:rsidRDefault="00CA1203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lastRenderedPageBreak/>
        <w:pict w14:anchorId="24983DDD">
          <v:shapetype id="_x0000_t202" coordsize="21600,21600" o:spt="202" path="m0,0l0,21600,21600,21600,21600,0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14:paraId="76B50CD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F8A1249"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14:paraId="68A91A08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EEC73E7"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14:paraId="73E8AA2E" w14:textId="77777777"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proofErr w:type="gram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02748A7">
          <v:shapetype id="_x0000_t88" coordsize="21600,21600" o:spt="88" adj="1800,10800" path="m0,0qx10800@0l10800@2qy21600@11,10800@3l10800@1qy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E1AD926"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 w14:anchorId="670986A2">
          <v:line id="Прямая соединительная линия 4" o:spid="_x0000_s1059" style="position:absolute;z-index:251583488;visibility:visible;mso-wrap-distance-top:-1emu;mso-wrap-distance-bottom:-1emu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737ED86E"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14:paraId="00CAA3B2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441DD29"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14:paraId="25CC405E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DCE48A2"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14:paraId="28CC7459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DC5476A">
          <v:line id="Прямая соединительная линия 8" o:spid="_x0000_s1058" style="position:absolute;z-index:251599872;visibility:visible;mso-wrap-distance-top:-1emu;mso-wrap-distance-bottom:-1emu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451A22D"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AC744C8"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14:paraId="592D5855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9A67B7B"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14:paraId="68CDDD8B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2DBFAD2"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C321BA9"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14:paraId="2447F29E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95C0646"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14:paraId="0633C065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A698A25"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14:paraId="6A0DB904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DE55156"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14:paraId="5C0ECF6A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16E03F2"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14:paraId="644148D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49A1B20"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14:paraId="3746FF0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70F8E05">
          <v:shapetype id="_x0000_t32" coordsize="21600,21600" o:spt="32" o:oned="t" path="m0,0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AC7FECD"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14:paraId="7A654E18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14:paraId="1B71F3DE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586E606"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3334F39"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14:paraId="4BEB8CD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272E56B"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14:paraId="0BBD27EE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CD81E0D"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14:paraId="206EEA65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A05C3F2"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14:paraId="0958126E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A3AF20F"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14:paraId="13610C84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264E672"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3E95158"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14:paraId="1CD23F40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8E28411"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14:paraId="1F5AA1A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54F17DFB"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F7ADF0C"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14:paraId="21E4CFE7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7CBB989">
          <v:line id="Прямая соединительная линия 32" o:spid="_x0000_s1051" style="position:absolute;z-index:251699200;visibility:visible;mso-wrap-distance-top:-1emu;mso-wrap-distance-bottom:-1emu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D997F02"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14:paraId="0077B291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14:paraId="069ACEF1" w14:textId="77777777" w:rsidR="001856DC" w:rsidRDefault="001856DC" w:rsidP="002D16A7"/>
    <w:p w14:paraId="7C01A9B8" w14:textId="77777777" w:rsidR="002D16A7" w:rsidRDefault="002D16A7" w:rsidP="002D16A7"/>
    <w:p w14:paraId="66D9048F" w14:textId="77777777" w:rsidR="009C0970" w:rsidRDefault="009C0970" w:rsidP="002D16A7"/>
    <w:p w14:paraId="2E90C096" w14:textId="77777777"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14:paraId="0238FDC8" w14:textId="77777777" w:rsidR="009C0970" w:rsidRDefault="009C0970" w:rsidP="002D16A7">
      <w:pPr>
        <w:rPr>
          <w:rFonts w:ascii="Times New Roman" w:hAnsi="Times New Roman" w:cs="Times New Roman"/>
          <w:sz w:val="28"/>
        </w:rPr>
      </w:pPr>
    </w:p>
    <w:p w14:paraId="5F6C997A" w14:textId="77777777"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14:paraId="6448C386" w14:textId="77777777"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14:paraId="5681D33B" w14:textId="77777777"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1ED907CF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1595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C854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544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66072D8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D5104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9BE8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E093F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57A13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8E99E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3A89ACD4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9CFA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F59E9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9143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A44C6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D26E2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5A2802C1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81D4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71119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78E5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E05F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B444D" w14:textId="77777777"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15D1E87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E9C9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993E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C29B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808D2" w14:textId="77777777"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66DC" w14:textId="77777777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3CD6643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F7E8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52F4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449E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508B4" w14:textId="77777777"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BA1AF" w14:textId="77777777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475C6778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107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8269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E060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A7F88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B4C56" w14:textId="77777777"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48182BDC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A338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4A3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4F1D5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E52E5" w14:textId="77777777"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EDED9" w14:textId="77777777"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3B8453A3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768A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7487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460C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1F183" w14:textId="77777777"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AF70D" w14:textId="77777777"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5E896A9B" w14:textId="77777777"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14:paraId="58CBA6B5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p w14:paraId="17C744E6" w14:textId="77777777"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14:paraId="52AAE88C" w14:textId="77777777"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14:paraId="01A81728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34EC537C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288D1A45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4835A082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4C5B7F98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6D3ABCA3" w14:textId="77777777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0163B1EE" w14:textId="7777777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8AD9C8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75BA3B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1A393C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B68B79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3B572F0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1AB5362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14:paraId="24E21CEE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694B8E8A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2A843D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5C3E49D1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5CA2CD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CA58FD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68CCF5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2FA8C4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60E453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266980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71D646DC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117CA3A4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759E817F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5CDAEACF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556EE2D6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1A010B34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35178D1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38CF5A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1B93EB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AA7E90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06A325E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BF2EF6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485C2203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446951F8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77A6E3D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4EE3D727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15C1C77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60DE0F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D7C618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7B69DA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3CA3A0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020E0C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14:paraId="5AF13883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1191A043" w14:textId="77777777"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1ABDF5A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0485837A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11118C3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93C79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00104A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21CE7B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9F332C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1EFAC1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22AA109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714ABAE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loc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14:paraId="4051DCF8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7311D88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0EAC6BD8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07B1E4F6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EA95A4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1F9366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0A7DFE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344C73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09BEC0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18BA172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36178B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loc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14:paraId="1F96DEC7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79ED331C" w14:textId="77777777" w:rsidR="006241FA" w:rsidRDefault="006241FA" w:rsidP="00CB5F42">
      <w:pPr>
        <w:rPr>
          <w:rFonts w:ascii="Times New Roman" w:hAnsi="Times New Roman" w:cs="Times New Roman"/>
          <w:sz w:val="28"/>
        </w:rPr>
      </w:pPr>
    </w:p>
    <w:p w14:paraId="1BCEA991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624BE4D5" w14:textId="77777777"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14:paraId="1496B252" w14:textId="77777777"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14:paraId="7443BFB0" w14:textId="77777777" w:rsidR="00715B92" w:rsidRDefault="00715B92" w:rsidP="00CB5F42">
      <w:pPr>
        <w:rPr>
          <w:rFonts w:ascii="Times New Roman" w:hAnsi="Times New Roman" w:cs="Times New Roman"/>
          <w:sz w:val="28"/>
        </w:rPr>
      </w:pPr>
    </w:p>
    <w:p w14:paraId="661DC336" w14:textId="77777777"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 w14:anchorId="24AA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1pt;height:384.25pt" o:ole="">
            <v:imagedata r:id="rId9" o:title=""/>
          </v:shape>
          <o:OLEObject Type="Embed" ProgID="Visio.Drawing.15" ShapeID="_x0000_i1025" DrawAspect="Content" ObjectID="_1366386248" r:id="rId10"/>
        </w:object>
      </w:r>
    </w:p>
    <w:p w14:paraId="1ED6ED9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3666C208" w14:textId="77777777" w:rsidR="00C83ECE" w:rsidRDefault="00C83ECE" w:rsidP="00C83ECE"/>
    <w:p w14:paraId="1F2E7B82" w14:textId="77777777"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E396B">
        <w:t>ы</w:t>
      </w:r>
      <w:r w:rsidR="00352383" w:rsidRPr="004C7AC3">
        <w:t xml:space="preserve"> </w:t>
      </w:r>
      <w:r w:rsidR="003E396B">
        <w:t>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14:paraId="5544F275" w14:textId="77777777" w:rsidR="00C83ECE" w:rsidRDefault="00C83ECE" w:rsidP="00C83ECE">
      <w:pPr>
        <w:jc w:val="both"/>
      </w:pPr>
    </w:p>
    <w:p w14:paraId="5116503D" w14:textId="77777777"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14:paraId="601116EA" w14:textId="77777777"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14:paraId="1BEBC9BB" w14:textId="77777777" w:rsidTr="00C83ECE">
        <w:tc>
          <w:tcPr>
            <w:tcW w:w="2802" w:type="dxa"/>
          </w:tcPr>
          <w:p w14:paraId="0AA8F849" w14:textId="77777777"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14:paraId="0F49C3DE" w14:textId="77777777"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14:paraId="6582B8A0" w14:textId="77777777" w:rsidTr="00C83ECE">
        <w:tc>
          <w:tcPr>
            <w:tcW w:w="2802" w:type="dxa"/>
          </w:tcPr>
          <w:p w14:paraId="3FA6D99C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14:paraId="7EF704DE" w14:textId="77777777"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14:paraId="7BEE373F" w14:textId="77777777" w:rsidTr="00C83ECE">
        <w:tc>
          <w:tcPr>
            <w:tcW w:w="2802" w:type="dxa"/>
          </w:tcPr>
          <w:p w14:paraId="62F1B541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14:paraId="6DC3645D" w14:textId="77777777"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 w:rsidR="0091216B">
              <w:rPr>
                <w:rFonts w:ascii="Times New Roman" w:hAnsi="Times New Roman" w:cs="Times New Roman"/>
              </w:rPr>
              <w:t xml:space="preserve">1 </w:t>
            </w:r>
            <w:r>
              <w:rPr>
                <w:rFonts w:ascii="Times New Roman" w:hAnsi="Times New Roman" w:cs="Times New Roman"/>
              </w:rPr>
              <w:t>- все инструкции загружены</w:t>
            </w:r>
          </w:p>
        </w:tc>
      </w:tr>
      <w:tr w:rsidR="00C83ECE" w14:paraId="0A153EE9" w14:textId="77777777" w:rsidTr="00C83ECE">
        <w:tc>
          <w:tcPr>
            <w:tcW w:w="2802" w:type="dxa"/>
          </w:tcPr>
          <w:p w14:paraId="7CCA68A4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14:paraId="7C1D460C" w14:textId="77777777"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</w:t>
            </w:r>
            <w:r w:rsidR="006703D1" w:rsidRPr="00984790">
              <w:rPr>
                <w:rFonts w:ascii="Times New Roman" w:hAnsi="Times New Roman" w:cs="Times New Roman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14:paraId="6C1B308E" w14:textId="77777777"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14:paraId="6A22B577" w14:textId="77777777" w:rsidR="001E36A3" w:rsidRPr="004C7AC3" w:rsidRDefault="001E36A3" w:rsidP="00C83ECE">
      <w:pPr>
        <w:jc w:val="both"/>
        <w:rPr>
          <w:rFonts w:ascii="Times New Roman" w:hAnsi="Times New Roman" w:cs="Times New Roman"/>
          <w:sz w:val="28"/>
        </w:rPr>
      </w:pPr>
    </w:p>
    <w:p w14:paraId="50987610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03F629DE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15B0EC43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3F648C2C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0F6258EB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4AF9D62F" w14:textId="77777777" w:rsidR="003C21A8" w:rsidRPr="003C21A8" w:rsidRDefault="003E396B" w:rsidP="003C21A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гистр ctrl</w:t>
      </w:r>
      <w:r w:rsidR="003C21A8">
        <w:rPr>
          <w:rFonts w:ascii="Times New Roman" w:hAnsi="Times New Roman" w:cs="Times New Roman"/>
          <w:b/>
          <w:sz w:val="28"/>
          <w:szCs w:val="28"/>
        </w:rPr>
        <w:t>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14:paraId="0C9A6514" w14:textId="77777777" w:rsidTr="003C21A8">
        <w:tc>
          <w:tcPr>
            <w:tcW w:w="1101" w:type="dxa"/>
          </w:tcPr>
          <w:p w14:paraId="6D9AA65C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14:paraId="60ECF6BB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14:paraId="7DC23F91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14:paraId="200DA380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14:paraId="464628DC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14:paraId="72D30BE8" w14:textId="77777777" w:rsidTr="003C21A8">
        <w:tc>
          <w:tcPr>
            <w:tcW w:w="1101" w:type="dxa"/>
          </w:tcPr>
          <w:p w14:paraId="1A246BFC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559" w:type="dxa"/>
          </w:tcPr>
          <w:p w14:paraId="024F7379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served</w:t>
            </w:r>
            <w:proofErr w:type="spellEnd"/>
          </w:p>
        </w:tc>
        <w:tc>
          <w:tcPr>
            <w:tcW w:w="1160" w:type="dxa"/>
          </w:tcPr>
          <w:p w14:paraId="3D0DA307" w14:textId="77777777"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14:paraId="4F34149E" w14:textId="77777777"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14:paraId="1C07D069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14:paraId="3A46F6D8" w14:textId="77777777" w:rsidTr="003C21A8">
        <w:tc>
          <w:tcPr>
            <w:tcW w:w="1101" w:type="dxa"/>
          </w:tcPr>
          <w:p w14:paraId="257CB33A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9" w:type="dxa"/>
          </w:tcPr>
          <w:p w14:paraId="3BF479EF" w14:textId="77777777"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1160" w:type="dxa"/>
          </w:tcPr>
          <w:p w14:paraId="2CF692B4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3943" w:type="dxa"/>
          </w:tcPr>
          <w:p w14:paraId="0A66C4CE" w14:textId="77777777" w:rsidR="003C21A8" w:rsidRPr="00790F2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91216B">
              <w:rPr>
                <w:rFonts w:ascii="Times New Roman" w:hAnsi="Times New Roman" w:cs="Times New Roman"/>
                <w:sz w:val="28"/>
              </w:rPr>
              <w:t xml:space="preserve">В поле записывается 1 при поступлении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14:paraId="2398DC45" w14:textId="77777777" w:rsidR="003C21A8" w:rsidRPr="0091216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4B9C0C96" w14:textId="77777777" w:rsidTr="003C21A8">
        <w:tc>
          <w:tcPr>
            <w:tcW w:w="1101" w:type="dxa"/>
          </w:tcPr>
          <w:p w14:paraId="4F7883A6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9" w:type="dxa"/>
          </w:tcPr>
          <w:p w14:paraId="5D5F6692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1160" w:type="dxa"/>
          </w:tcPr>
          <w:p w14:paraId="2FEEE521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14:paraId="7AD8E0A7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 соответствующему сигналу от</w:t>
            </w:r>
            <w:r w:rsidRPr="005E1A80">
              <w:rPr>
                <w:rFonts w:ascii="Times New Roman" w:hAnsi="Times New Roman" w:cs="Times New Roman"/>
                <w:sz w:val="28"/>
              </w:rPr>
              <w:t xml:space="preserve"> памяти</w:t>
            </w:r>
            <w:r>
              <w:rPr>
                <w:rFonts w:ascii="Times New Roman" w:hAnsi="Times New Roman" w:cs="Times New Roman"/>
                <w:sz w:val="28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14:paraId="6D2F5350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4DA6E4FC" w14:textId="77777777" w:rsidTr="003C21A8">
        <w:tc>
          <w:tcPr>
            <w:tcW w:w="1101" w:type="dxa"/>
          </w:tcPr>
          <w:p w14:paraId="3C9BBF51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9" w:type="dxa"/>
          </w:tcPr>
          <w:p w14:paraId="3E0764B0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  <w:proofErr w:type="gramEnd"/>
          </w:p>
        </w:tc>
        <w:tc>
          <w:tcPr>
            <w:tcW w:w="1160" w:type="dxa"/>
          </w:tcPr>
          <w:p w14:paraId="3CAE7ABF" w14:textId="77777777"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3943" w:type="dxa"/>
          </w:tcPr>
          <w:p w14:paraId="0CA7BDD1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 поле пишется 1 по сигналу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14:paraId="1A29B8E5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1B3FD62B" w14:textId="77777777" w:rsidTr="003C21A8">
        <w:tc>
          <w:tcPr>
            <w:tcW w:w="1101" w:type="dxa"/>
          </w:tcPr>
          <w:p w14:paraId="16AB6F71" w14:textId="77777777" w:rsidR="003C21A8" w:rsidRDefault="0015012D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  <w:r w:rsidR="003C21A8">
              <w:rPr>
                <w:rFonts w:ascii="Times New Roman" w:hAnsi="Times New Roman" w:cs="Times New Roman"/>
                <w:sz w:val="28"/>
              </w:rPr>
              <w:t>:1</w:t>
            </w: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9" w:type="dxa"/>
          </w:tcPr>
          <w:p w14:paraId="49DEF800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gramEnd"/>
            <w:r>
              <w:rPr>
                <w:rFonts w:ascii="Times New Roman" w:hAnsi="Times New Roman" w:cs="Times New Roman"/>
                <w:sz w:val="28"/>
                <w:lang w:val="en-US"/>
              </w:rPr>
              <w:t>_end</w:t>
            </w:r>
            <w:proofErr w:type="spellEnd"/>
          </w:p>
        </w:tc>
        <w:tc>
          <w:tcPr>
            <w:tcW w:w="1160" w:type="dxa"/>
          </w:tcPr>
          <w:p w14:paraId="09DCE973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3943" w:type="dxa"/>
          </w:tcPr>
          <w:p w14:paraId="7AF4A542" w14:textId="77777777"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  <w:tc>
          <w:tcPr>
            <w:tcW w:w="1802" w:type="dxa"/>
          </w:tcPr>
          <w:p w14:paraId="1674D5EE" w14:textId="77777777"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  <w:tr w:rsidR="003C21A8" w:rsidRPr="00E1685D" w14:paraId="0F9317A9" w14:textId="77777777" w:rsidTr="003C21A8">
        <w:tc>
          <w:tcPr>
            <w:tcW w:w="1101" w:type="dxa"/>
          </w:tcPr>
          <w:p w14:paraId="7B07E6C4" w14:textId="77777777" w:rsidR="003C21A8" w:rsidRPr="00E1685D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  <w:r w:rsidR="003C21A8" w:rsidRPr="00E1685D">
              <w:rPr>
                <w:rFonts w:ascii="Times New Roman" w:hAnsi="Times New Roman" w:cs="Times New Roman"/>
                <w:sz w:val="28"/>
              </w:rPr>
              <w:t>:0</w:t>
            </w:r>
          </w:p>
        </w:tc>
        <w:tc>
          <w:tcPr>
            <w:tcW w:w="1559" w:type="dxa"/>
          </w:tcPr>
          <w:p w14:paraId="792CE16A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E1685D"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1160" w:type="dxa"/>
          </w:tcPr>
          <w:p w14:paraId="49D09538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3943" w:type="dxa"/>
          </w:tcPr>
          <w:p w14:paraId="61F96CF8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  <w:tc>
          <w:tcPr>
            <w:tcW w:w="1802" w:type="dxa"/>
          </w:tcPr>
          <w:p w14:paraId="38D647F3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</w:tbl>
    <w:p w14:paraId="18FF74D4" w14:textId="77777777" w:rsidR="001E36A3" w:rsidRDefault="001E36A3" w:rsidP="003C21A8">
      <w:pPr>
        <w:jc w:val="center"/>
        <w:rPr>
          <w:rFonts w:ascii="Times New Roman" w:hAnsi="Times New Roman" w:cs="Times New Roman"/>
          <w:b/>
          <w:sz w:val="28"/>
        </w:rPr>
      </w:pPr>
    </w:p>
    <w:p w14:paraId="1B31B8F7" w14:textId="77777777" w:rsidR="003C21A8" w:rsidRDefault="003E396B" w:rsidP="003C21A8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Регистр </w:t>
      </w:r>
      <w:r>
        <w:rPr>
          <w:rFonts w:ascii="Times New Roman" w:hAnsi="Times New Roman" w:cs="Times New Roman"/>
          <w:b/>
          <w:sz w:val="28"/>
          <w:lang w:val="en-US"/>
        </w:rPr>
        <w:t>ctrl</w:t>
      </w:r>
      <w:r w:rsidR="003C21A8">
        <w:rPr>
          <w:rFonts w:ascii="Times New Roman" w:hAnsi="Times New Roman" w:cs="Times New Roman"/>
          <w:b/>
          <w:sz w:val="28"/>
        </w:rPr>
        <w:t>1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:rsidRPr="00E1685D" w14:paraId="0B14EB3F" w14:textId="77777777" w:rsidTr="009C67E5">
        <w:trPr>
          <w:jc w:val="center"/>
        </w:trPr>
        <w:tc>
          <w:tcPr>
            <w:tcW w:w="1101" w:type="dxa"/>
          </w:tcPr>
          <w:p w14:paraId="5D91AE4D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14:paraId="38D8A042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14:paraId="6988C71C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14:paraId="3F4B73C9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14:paraId="4CA5AE1A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RPr="00E1685D" w14:paraId="763AB7AD" w14:textId="77777777" w:rsidTr="009C67E5">
        <w:trPr>
          <w:jc w:val="center"/>
        </w:trPr>
        <w:tc>
          <w:tcPr>
            <w:tcW w:w="1101" w:type="dxa"/>
          </w:tcPr>
          <w:p w14:paraId="3C919486" w14:textId="77777777" w:rsidR="003C21A8" w:rsidRPr="0015012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9" w:type="dxa"/>
          </w:tcPr>
          <w:p w14:paraId="37FB9AD8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eserved</w:t>
            </w:r>
          </w:p>
        </w:tc>
        <w:tc>
          <w:tcPr>
            <w:tcW w:w="1160" w:type="dxa"/>
          </w:tcPr>
          <w:p w14:paraId="4A7012DB" w14:textId="77777777"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14:paraId="489032DA" w14:textId="77777777"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14:paraId="5EFBA01F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14:paraId="55B8671D" w14:textId="77777777" w:rsidTr="009C67E5">
        <w:trPr>
          <w:jc w:val="center"/>
        </w:trPr>
        <w:tc>
          <w:tcPr>
            <w:tcW w:w="1101" w:type="dxa"/>
          </w:tcPr>
          <w:p w14:paraId="45A54FB3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1559" w:type="dxa"/>
          </w:tcPr>
          <w:p w14:paraId="71EF5693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1160" w:type="dxa"/>
          </w:tcPr>
          <w:p w14:paraId="05D9295C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14:paraId="77146DE2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14:paraId="65C87188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17A58630" w14:textId="77777777" w:rsidTr="009C67E5">
        <w:trPr>
          <w:jc w:val="center"/>
        </w:trPr>
        <w:tc>
          <w:tcPr>
            <w:tcW w:w="1101" w:type="dxa"/>
          </w:tcPr>
          <w:p w14:paraId="1E58B547" w14:textId="77777777" w:rsidR="003C21A8" w:rsidRPr="00A37E36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6</w:t>
            </w:r>
            <w:r w:rsidR="003C21A8">
              <w:rPr>
                <w:rFonts w:ascii="Times New Roman" w:hAnsi="Times New Roman" w:cs="Times New Roman"/>
                <w:sz w:val="28"/>
                <w:lang w:val="en-US"/>
              </w:rPr>
              <w:t>:16</w:t>
            </w:r>
          </w:p>
        </w:tc>
        <w:tc>
          <w:tcPr>
            <w:tcW w:w="1559" w:type="dxa"/>
          </w:tcPr>
          <w:p w14:paraId="4C2F344B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  <w:proofErr w:type="gramEnd"/>
          </w:p>
        </w:tc>
        <w:tc>
          <w:tcPr>
            <w:tcW w:w="1160" w:type="dxa"/>
          </w:tcPr>
          <w:p w14:paraId="49F5F05F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14:paraId="7B133F28" w14:textId="77777777" w:rsidR="003C21A8" w:rsidRDefault="003C21A8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14:paraId="2C6AC8C9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4723523D" w14:textId="77777777" w:rsidTr="009C67E5">
        <w:trPr>
          <w:jc w:val="center"/>
        </w:trPr>
        <w:tc>
          <w:tcPr>
            <w:tcW w:w="1101" w:type="dxa"/>
          </w:tcPr>
          <w:p w14:paraId="441997A2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1559" w:type="dxa"/>
          </w:tcPr>
          <w:p w14:paraId="24DB0489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  <w:proofErr w:type="gramEnd"/>
          </w:p>
        </w:tc>
        <w:tc>
          <w:tcPr>
            <w:tcW w:w="1160" w:type="dxa"/>
          </w:tcPr>
          <w:p w14:paraId="0149B7B7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14:paraId="0419A6F3" w14:textId="77777777" w:rsidR="003C21A8" w:rsidRPr="005577B1" w:rsidRDefault="005577B1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14:paraId="672665FC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</w:tbl>
    <w:p w14:paraId="3116D902" w14:textId="77777777" w:rsidR="003C21A8" w:rsidRDefault="003C21A8" w:rsidP="003C21A8">
      <w:pPr>
        <w:jc w:val="both"/>
        <w:rPr>
          <w:rFonts w:ascii="Times New Roman" w:hAnsi="Times New Roman" w:cs="Times New Roman"/>
          <w:sz w:val="28"/>
        </w:rPr>
      </w:pPr>
    </w:p>
    <w:p w14:paraId="548FFC50" w14:textId="77777777" w:rsidR="003C21A8" w:rsidRPr="003C21A8" w:rsidRDefault="003C21A8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32CF7A0E" w14:textId="77777777"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5C8A41A0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3F048F76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2D0070C5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04F2F350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776CEAF2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287E5088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10E44CBF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2160FEF9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21226A27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404F2FE3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38ECE983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3E396B" w:rsidRPr="003E396B" w14:paraId="67ABDDD6" w14:textId="77777777" w:rsidTr="003E396B">
        <w:trPr>
          <w:jc w:val="center"/>
        </w:trPr>
        <w:tc>
          <w:tcPr>
            <w:tcW w:w="2391" w:type="dxa"/>
          </w:tcPr>
          <w:p w14:paraId="73C71C74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2391" w:type="dxa"/>
          </w:tcPr>
          <w:p w14:paraId="389B947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14:paraId="439C4D1C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14:paraId="5E4712DF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Разрядность</w:t>
            </w:r>
          </w:p>
        </w:tc>
      </w:tr>
      <w:tr w:rsidR="003E396B" w14:paraId="0562D21E" w14:textId="77777777" w:rsidTr="003E396B">
        <w:trPr>
          <w:jc w:val="center"/>
        </w:trPr>
        <w:tc>
          <w:tcPr>
            <w:tcW w:w="2391" w:type="dxa"/>
          </w:tcPr>
          <w:p w14:paraId="476A390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ack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119A22B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14:paraId="5F6F3E6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9BA267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3F0199A1" w14:textId="77777777" w:rsidTr="003E396B">
        <w:trPr>
          <w:jc w:val="center"/>
        </w:trPr>
        <w:tc>
          <w:tcPr>
            <w:tcW w:w="2391" w:type="dxa"/>
          </w:tcPr>
          <w:p w14:paraId="3B237A6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stb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B1C83E8" w14:textId="77777777" w:rsidR="003E396B" w:rsidRPr="003E396B" w:rsidRDefault="004C7AC3" w:rsidP="004C7AC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Индикатор </w:t>
            </w:r>
            <w:proofErr w:type="spellStart"/>
            <w:r>
              <w:rPr>
                <w:rFonts w:ascii="Times New Roman" w:hAnsi="Times New Roman" w:cs="Times New Roman"/>
              </w:rPr>
              <w:t>ои</w:t>
            </w:r>
            <w:proofErr w:type="spellEnd"/>
            <w:r>
              <w:rPr>
                <w:rFonts w:ascii="Times New Roman" w:hAnsi="Times New Roman" w:cs="Times New Roman"/>
              </w:rPr>
              <w:t xml:space="preserve"> ведущего устройства о готовности работы</w:t>
            </w:r>
          </w:p>
        </w:tc>
        <w:tc>
          <w:tcPr>
            <w:tcW w:w="2391" w:type="dxa"/>
          </w:tcPr>
          <w:p w14:paraId="6FFD531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4698434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0CE4D102" w14:textId="77777777" w:rsidTr="003E396B">
        <w:trPr>
          <w:jc w:val="center"/>
        </w:trPr>
        <w:tc>
          <w:tcPr>
            <w:tcW w:w="2391" w:type="dxa"/>
          </w:tcPr>
          <w:p w14:paraId="3B6F8E0E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addr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41A97D63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шина адреса</w:t>
            </w:r>
          </w:p>
        </w:tc>
        <w:tc>
          <w:tcPr>
            <w:tcW w:w="2391" w:type="dxa"/>
          </w:tcPr>
          <w:p w14:paraId="1E3C11B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017F54CC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14:paraId="6DD37EC9" w14:textId="77777777" w:rsidTr="003E396B">
        <w:trPr>
          <w:jc w:val="center"/>
        </w:trPr>
        <w:tc>
          <w:tcPr>
            <w:tcW w:w="2391" w:type="dxa"/>
          </w:tcPr>
          <w:p w14:paraId="4132E45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dat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86F9053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шина данных</w:t>
            </w:r>
          </w:p>
        </w:tc>
        <w:tc>
          <w:tcPr>
            <w:tcW w:w="2391" w:type="dxa"/>
          </w:tcPr>
          <w:p w14:paraId="4B009BB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16293F8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14:paraId="1F370AAE" w14:textId="77777777" w:rsidTr="003E396B">
        <w:trPr>
          <w:jc w:val="center"/>
        </w:trPr>
        <w:tc>
          <w:tcPr>
            <w:tcW w:w="2391" w:type="dxa"/>
          </w:tcPr>
          <w:p w14:paraId="65B3E23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we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40FA92A1" w14:textId="77777777" w:rsidR="003E396B" w:rsidRPr="004C7AC3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14:paraId="67D7EFDF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21A1F7E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1A470C4B" w14:textId="77777777" w:rsidTr="003E396B">
        <w:trPr>
          <w:jc w:val="center"/>
        </w:trPr>
        <w:tc>
          <w:tcPr>
            <w:tcW w:w="2391" w:type="dxa"/>
          </w:tcPr>
          <w:p w14:paraId="1DA169E3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ack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5467F78A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14:paraId="33904D5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41F2CA48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6D63BA38" w14:textId="77777777" w:rsidTr="003E396B">
        <w:trPr>
          <w:jc w:val="center"/>
        </w:trPr>
        <w:tc>
          <w:tcPr>
            <w:tcW w:w="2391" w:type="dxa"/>
          </w:tcPr>
          <w:p w14:paraId="32AF4E72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stb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0A6143E8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14:paraId="5076E29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7BE077E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544500E2" w14:textId="77777777" w:rsidTr="003E396B">
        <w:trPr>
          <w:jc w:val="center"/>
        </w:trPr>
        <w:tc>
          <w:tcPr>
            <w:tcW w:w="2391" w:type="dxa"/>
          </w:tcPr>
          <w:p w14:paraId="25EBDB46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addr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6447D9AE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14:paraId="3376CC7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6F8ECC6A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14:paraId="721FD390" w14:textId="77777777" w:rsidTr="003E396B">
        <w:trPr>
          <w:jc w:val="center"/>
        </w:trPr>
        <w:tc>
          <w:tcPr>
            <w:tcW w:w="2391" w:type="dxa"/>
          </w:tcPr>
          <w:p w14:paraId="763FBA0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dat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05D0E69B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14:paraId="3A2B7B3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3121A0BA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14:paraId="47B6F482" w14:textId="77777777" w:rsidTr="003E396B">
        <w:trPr>
          <w:jc w:val="center"/>
        </w:trPr>
        <w:tc>
          <w:tcPr>
            <w:tcW w:w="2391" w:type="dxa"/>
          </w:tcPr>
          <w:p w14:paraId="4A042CE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we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1D3B81D9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14:paraId="0EF112D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516C6DA3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1AC5036D" w14:textId="77777777" w:rsidTr="003E396B">
        <w:trPr>
          <w:jc w:val="center"/>
        </w:trPr>
        <w:tc>
          <w:tcPr>
            <w:tcW w:w="2391" w:type="dxa"/>
          </w:tcPr>
          <w:p w14:paraId="50CF0773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lang w:val="en-US"/>
              </w:rPr>
              <w:t>tx</w:t>
            </w:r>
            <w:proofErr w:type="spellEnd"/>
            <w:proofErr w:type="gramEnd"/>
          </w:p>
        </w:tc>
        <w:tc>
          <w:tcPr>
            <w:tcW w:w="2391" w:type="dxa"/>
          </w:tcPr>
          <w:p w14:paraId="315DBA05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14:paraId="73B6133A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2B0C87D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35646542" w14:textId="77777777" w:rsidTr="003E396B">
        <w:trPr>
          <w:jc w:val="center"/>
        </w:trPr>
        <w:tc>
          <w:tcPr>
            <w:tcW w:w="2391" w:type="dxa"/>
          </w:tcPr>
          <w:p w14:paraId="132133C8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lang w:val="en-US"/>
              </w:rPr>
              <w:t>rx</w:t>
            </w:r>
            <w:proofErr w:type="spellEnd"/>
            <w:proofErr w:type="gramEnd"/>
          </w:p>
        </w:tc>
        <w:tc>
          <w:tcPr>
            <w:tcW w:w="2391" w:type="dxa"/>
          </w:tcPr>
          <w:p w14:paraId="7BCC488F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линия последовательной передачи данных</w:t>
            </w:r>
          </w:p>
        </w:tc>
        <w:tc>
          <w:tcPr>
            <w:tcW w:w="2391" w:type="dxa"/>
          </w:tcPr>
          <w:p w14:paraId="67088C0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DF1194C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313656FD" w14:textId="77777777" w:rsidTr="003E396B">
        <w:trPr>
          <w:jc w:val="center"/>
        </w:trPr>
        <w:tc>
          <w:tcPr>
            <w:tcW w:w="2391" w:type="dxa"/>
          </w:tcPr>
          <w:p w14:paraId="678D56FC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lang w:val="en-US"/>
              </w:rPr>
              <w:t>clk</w:t>
            </w:r>
            <w:proofErr w:type="gramEnd"/>
            <w:r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344F02B9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актовый сигнал</w:t>
            </w:r>
          </w:p>
        </w:tc>
        <w:tc>
          <w:tcPr>
            <w:tcW w:w="2391" w:type="dxa"/>
          </w:tcPr>
          <w:p w14:paraId="562852B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3FB0D33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15B2494A" w14:textId="77777777" w:rsidTr="003E396B">
        <w:trPr>
          <w:jc w:val="center"/>
        </w:trPr>
        <w:tc>
          <w:tcPr>
            <w:tcW w:w="2391" w:type="dxa"/>
          </w:tcPr>
          <w:p w14:paraId="0CB3EC4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lang w:val="en-US"/>
              </w:rPr>
              <w:t>rst</w:t>
            </w:r>
            <w:proofErr w:type="gramEnd"/>
            <w:r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6D7AF989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гнал сброса</w:t>
            </w:r>
          </w:p>
        </w:tc>
        <w:tc>
          <w:tcPr>
            <w:tcW w:w="2391" w:type="dxa"/>
          </w:tcPr>
          <w:p w14:paraId="21C3F601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5C15A4E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</w:tbl>
    <w:p w14:paraId="73B26589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1DEE27D1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547A37E5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6FBF2428" w14:textId="77777777"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t>UART</w:t>
      </w:r>
    </w:p>
    <w:p w14:paraId="12DAF5D0" w14:textId="77777777"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7514F9F6" w14:textId="77777777" w:rsidR="002C525C" w:rsidRPr="006703D1" w:rsidRDefault="001E36A3" w:rsidP="002C525C">
      <w:pPr>
        <w:jc w:val="both"/>
        <w:rPr>
          <w:rFonts w:ascii="Times New Roman" w:hAnsi="Times New Roman" w:cs="Times New Roman"/>
          <w:iCs/>
        </w:rPr>
      </w:pPr>
      <w:r w:rsidRPr="003C21A8">
        <w:rPr>
          <w:rFonts w:ascii="Times New Roman" w:hAnsi="Times New Roman" w:cs="Times New Roman"/>
          <w:iCs/>
        </w:rPr>
        <w:tab/>
      </w:r>
      <w:proofErr w:type="gramStart"/>
      <w:r w:rsidR="002C525C">
        <w:rPr>
          <w:rFonts w:ascii="Times New Roman" w:hAnsi="Times New Roman" w:cs="Times New Roman"/>
          <w:iCs/>
          <w:lang w:val="en-US"/>
        </w:rPr>
        <w:t>UART</w:t>
      </w:r>
      <w:r w:rsidR="002C525C" w:rsidRPr="006703D1">
        <w:rPr>
          <w:rFonts w:ascii="Times New Roman" w:hAnsi="Times New Roman" w:cs="Times New Roman"/>
          <w:iCs/>
        </w:rPr>
        <w:t xml:space="preserve"> (</w:t>
      </w:r>
      <w:proofErr w:type="spellStart"/>
      <w:r w:rsidR="002C525C" w:rsidRPr="005E1A80">
        <w:rPr>
          <w:rFonts w:ascii="Times New Roman" w:hAnsi="Times New Roman"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ascii="Times New Roman" w:hAnsi="Times New Roman" w:cs="Times New Roman"/>
          <w:iCs/>
        </w:rPr>
        <w:t>-</w:t>
      </w:r>
      <w:r w:rsidR="002C525C" w:rsidRPr="005E1A80">
        <w:rPr>
          <w:rFonts w:ascii="Times New Roman" w:hAnsi="Times New Roman" w:cs="Times New Roman"/>
          <w:iCs/>
          <w:lang w:val="en-US"/>
        </w:rPr>
        <w:t>Transmitter</w:t>
      </w:r>
      <w:r w:rsidR="002C525C" w:rsidRPr="006703D1">
        <w:rPr>
          <w:rFonts w:ascii="Times New Roman" w:hAnsi="Times New Roman" w:cs="Times New Roman"/>
          <w:iCs/>
        </w:rPr>
        <w:t xml:space="preserve">) - </w:t>
      </w:r>
      <w:r w:rsidR="002C525C">
        <w:rPr>
          <w:rFonts w:ascii="Times New Roman" w:hAnsi="Times New Roman" w:cs="Times New Roman"/>
          <w:iCs/>
        </w:rPr>
        <w:t>универсальны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асинхронны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риемник</w:t>
      </w:r>
      <w:r w:rsidR="002C525C" w:rsidRPr="006703D1">
        <w:rPr>
          <w:rFonts w:ascii="Times New Roman" w:hAnsi="Times New Roman" w:cs="Times New Roman"/>
          <w:iCs/>
        </w:rPr>
        <w:t>-</w:t>
      </w:r>
      <w:r w:rsidR="002C525C">
        <w:rPr>
          <w:rFonts w:ascii="Times New Roman" w:hAnsi="Times New Roman" w:cs="Times New Roman"/>
          <w:iCs/>
        </w:rPr>
        <w:t>передатчик</w:t>
      </w:r>
      <w:r w:rsidR="002C525C" w:rsidRPr="006703D1">
        <w:rPr>
          <w:rFonts w:ascii="Times New Roman" w:hAnsi="Times New Roman" w:cs="Times New Roman"/>
          <w:iCs/>
        </w:rPr>
        <w:t xml:space="preserve">, </w:t>
      </w:r>
      <w:r w:rsidR="002C525C">
        <w:rPr>
          <w:rFonts w:ascii="Times New Roman" w:hAnsi="Times New Roman" w:cs="Times New Roman"/>
          <w:iCs/>
        </w:rPr>
        <w:t>интерфейс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ля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оследовательно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ередачи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анных</w:t>
      </w:r>
      <w:r w:rsidR="002C525C" w:rsidRPr="006703D1">
        <w:rPr>
          <w:rFonts w:ascii="Times New Roman" w:hAnsi="Times New Roman" w:cs="Times New Roman"/>
          <w:iCs/>
        </w:rPr>
        <w:t>.</w:t>
      </w:r>
      <w:proofErr w:type="gramEnd"/>
    </w:p>
    <w:p w14:paraId="40C6448F" w14:textId="77777777"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r w:rsidR="00984790">
        <w:rPr>
          <w:rFonts w:ascii="Times New Roman" w:hAnsi="Times New Roman" w:cs="Times New Roman"/>
          <w:iCs/>
        </w:rPr>
        <w:t>передатчика</w:t>
      </w:r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</w:t>
      </w:r>
      <w:proofErr w:type="gramStart"/>
      <w:r w:rsidRPr="00EC3E36">
        <w:rPr>
          <w:rFonts w:ascii="Times New Roman" w:hAnsi="Times New Roman" w:cs="Times New Roman"/>
          <w:iCs/>
        </w:rPr>
        <w:t>.</w:t>
      </w:r>
      <w:r w:rsidRPr="00EC3E36">
        <w:rPr>
          <w:rFonts w:ascii="Times New Roman" w:hAnsi="Times New Roman" w:cs="Times New Roman"/>
        </w:rPr>
        <w:t>Передача</w:t>
      </w:r>
      <w:proofErr w:type="gramEnd"/>
      <w:r w:rsidRPr="00EC3E36">
        <w:rPr>
          <w:rFonts w:ascii="Times New Roman" w:hAnsi="Times New Roman" w:cs="Times New Roman"/>
        </w:rPr>
        <w:t xml:space="preserve">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</w:t>
      </w:r>
      <w:r>
        <w:rPr>
          <w:rFonts w:ascii="Times New Roman" w:hAnsi="Times New Roman" w:cs="Times New Roman"/>
        </w:rPr>
        <w:lastRenderedPageBreak/>
        <w:t xml:space="preserve">используется 2 стоповых бита (чтоб затормозил наверняка). Также может посылаться бит четности, но  у нас он не используется. </w:t>
      </w:r>
      <w:proofErr w:type="spellStart"/>
      <w:proofErr w:type="gramStart"/>
      <w:r>
        <w:rPr>
          <w:rFonts w:ascii="Times New Roman" w:hAnsi="Times New Roman" w:cs="Times New Roman"/>
          <w:lang w:val="en-US"/>
        </w:rPr>
        <w:t>Idleline</w:t>
      </w:r>
      <w:proofErr w:type="spellEnd"/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  <w:proofErr w:type="gramEnd"/>
    </w:p>
    <w:p w14:paraId="1140F4E6" w14:textId="77777777"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lang w:val="en-US"/>
        </w:rPr>
        <w:drawing>
          <wp:anchor distT="0" distB="0" distL="114300" distR="114300" simplePos="0" relativeHeight="251739136" behindDoc="1" locked="0" layoutInCell="1" allowOverlap="1" wp14:anchorId="315CADCD" wp14:editId="4B845CC6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  <w:lang w:val="en-US"/>
        </w:rPr>
        <w:drawing>
          <wp:inline distT="0" distB="0" distL="0" distR="0" wp14:anchorId="2FE806D3" wp14:editId="735A9FE5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FD1F5" w14:textId="77777777"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14:paraId="0826528A" w14:textId="77777777"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14:paraId="413923E4" w14:textId="77777777"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14:paraId="4822BEAA" w14:textId="77777777"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14:paraId="77F95B9E" w14:textId="77777777"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ascii="Times New Roman" w:hAnsi="Times New Roman" w:cs="Times New Roman"/>
          <w:iCs/>
          <w:highlight w:val="yellow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14:paraId="343CB0C3" w14:textId="77777777"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14:paraId="17560621" w14:textId="77777777"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5A35D8EF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14:paraId="5ED0247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7213A253" w14:textId="77777777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764733B9" w14:textId="77777777"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42B2C"/>
    <w:rsid w:val="000B35C8"/>
    <w:rsid w:val="000C7279"/>
    <w:rsid w:val="000F1345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2D89"/>
    <w:rsid w:val="00476E36"/>
    <w:rsid w:val="0048432E"/>
    <w:rsid w:val="004955E9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25CCD"/>
    <w:rsid w:val="00790F2B"/>
    <w:rsid w:val="008015EC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1C89"/>
    <w:rsid w:val="00A64FEC"/>
    <w:rsid w:val="00A73B88"/>
    <w:rsid w:val="00A96CAA"/>
    <w:rsid w:val="00AD20B2"/>
    <w:rsid w:val="00AD3D0A"/>
    <w:rsid w:val="00AE205E"/>
    <w:rsid w:val="00B121A5"/>
    <w:rsid w:val="00B31BD9"/>
    <w:rsid w:val="00B429FA"/>
    <w:rsid w:val="00BA02AA"/>
    <w:rsid w:val="00BF2316"/>
    <w:rsid w:val="00C0013A"/>
    <w:rsid w:val="00C83ECE"/>
    <w:rsid w:val="00CA1203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6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  <w14:docId w14:val="2A04A7B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emf"/><Relationship Id="rId10" Type="http://schemas.openxmlformats.org/officeDocument/2006/relationships/package" Target="embeddings/_________Microsoft_Visio111111.vsdx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BBB85BD-9585-A14C-B45B-A848E5E60B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9</Pages>
  <Words>1021</Words>
  <Characters>5820</Characters>
  <Application>Microsoft Macintosh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68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Grigoriy Zhiharev</cp:lastModifiedBy>
  <cp:revision>8</cp:revision>
  <dcterms:created xsi:type="dcterms:W3CDTF">2015-04-21T19:03:00Z</dcterms:created>
  <dcterms:modified xsi:type="dcterms:W3CDTF">2015-05-07T15:58:00Z</dcterms:modified>
</cp:coreProperties>
</file>